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4ECE" w:rsidRDefault="00C43F17" w:rsidP="00C43F17">
      <w:pPr>
        <w:pStyle w:val="Title"/>
        <w:rPr>
          <w:rStyle w:val="SubtleReference"/>
        </w:rPr>
      </w:pPr>
      <w:r>
        <w:rPr>
          <w:rStyle w:val="SubtleReference"/>
        </w:rPr>
        <w:t>Pogo Rent 3000</w:t>
      </w:r>
    </w:p>
    <w:p w:rsidR="00C43F17" w:rsidRDefault="00C43F17" w:rsidP="00C43F17">
      <w:pPr>
        <w:pStyle w:val="Heading1"/>
      </w:pPr>
      <w:r>
        <w:t>Background</w:t>
      </w:r>
    </w:p>
    <w:p w:rsidR="002A3FEC" w:rsidRPr="002A3FEC" w:rsidRDefault="002A3FEC" w:rsidP="002A3FEC">
      <w:r>
        <w:t>This is a the first of several articles about building robust</w:t>
      </w:r>
      <w:r w:rsidR="007B0438">
        <w:t xml:space="preserve"> GIS applications build on .Net and Bing Maps.</w:t>
      </w:r>
    </w:p>
    <w:p w:rsidR="00BD45EB" w:rsidRDefault="00BD45EB" w:rsidP="00BD45EB">
      <w:r>
        <w:t>The aim of this</w:t>
      </w:r>
      <w:r w:rsidR="00E57147">
        <w:t xml:space="preserve"> first</w:t>
      </w:r>
      <w:r>
        <w:t xml:space="preserve"> article is to describe the implementation of Pogo Rent 3000. </w:t>
      </w:r>
      <w:r w:rsidR="00535C91">
        <w:t xml:space="preserve">The idea of this project is to provide a solid implementation of a GIS project based on Bing Maps. The techniques and framework used are well known and provide a robust foundation for GIS applications. </w:t>
      </w:r>
    </w:p>
    <w:p w:rsidR="00535C91" w:rsidRPr="00BD45EB" w:rsidRDefault="00535C91" w:rsidP="00BD45EB">
      <w:r>
        <w:t>We strongly believe that using standard formats for communication with GIS backend is something that is of importan</w:t>
      </w:r>
      <w:r w:rsidR="001818D6">
        <w:t>ce and cannot be stated enough.</w:t>
      </w:r>
    </w:p>
    <w:p w:rsidR="00C43F17" w:rsidRDefault="00C43F17" w:rsidP="00C43F17">
      <w:pPr>
        <w:pStyle w:val="Heading1"/>
      </w:pPr>
      <w:r>
        <w:t>Tiers</w:t>
      </w:r>
    </w:p>
    <w:p w:rsidR="002C5329" w:rsidRDefault="002C0D62" w:rsidP="002C0D62">
      <w:r>
        <w:t>The application is structured the simplest way possible with providing a robust platform to extend the system. We build a classic 3-tier applica</w:t>
      </w:r>
      <w:r w:rsidR="002C5329">
        <w:t>tion.</w:t>
      </w:r>
    </w:p>
    <w:p w:rsidR="00202481" w:rsidRDefault="00202481" w:rsidP="0055287C">
      <w:pPr>
        <w:pStyle w:val="Heading2"/>
      </w:pPr>
      <w:r>
        <w:t>UI Tier</w:t>
      </w:r>
    </w:p>
    <w:p w:rsidR="002C5329" w:rsidRPr="00BF1095" w:rsidRDefault="002C5329" w:rsidP="002C0D62">
      <w:pPr>
        <w:rPr>
          <w:i/>
        </w:rPr>
      </w:pPr>
      <w:r>
        <w:t xml:space="preserve">On top we have Bing Maps V8. We believe this is one of the best map </w:t>
      </w:r>
      <w:r w:rsidR="00BF1095">
        <w:t>widget out there as today. It provides a straight forward, documented API. Moreover a set of spatial function [</w:t>
      </w:r>
      <w:r w:rsidR="00BF1095">
        <w:rPr>
          <w:i/>
        </w:rPr>
        <w:t>list some]</w:t>
      </w:r>
      <w:r w:rsidR="00BF1095">
        <w:t xml:space="preserve"> and a </w:t>
      </w:r>
      <w:r w:rsidR="00BF1095">
        <w:rPr>
          <w:i/>
        </w:rPr>
        <w:t xml:space="preserve">n </w:t>
      </w:r>
      <w:r w:rsidR="00BF1095">
        <w:t xml:space="preserve">modules. A module is functionality you can add on to the web client. For example, GeoJSON support. You can also write your own modules. </w:t>
      </w:r>
      <w:r w:rsidR="00BF1095">
        <w:rPr>
          <w:i/>
        </w:rPr>
        <w:t>[Another article?]</w:t>
      </w:r>
    </w:p>
    <w:p w:rsidR="0055287C" w:rsidRDefault="0055287C" w:rsidP="00973528">
      <w:pPr>
        <w:pStyle w:val="Heading2"/>
      </w:pPr>
      <w:r>
        <w:t>Service Tier</w:t>
      </w:r>
    </w:p>
    <w:p w:rsidR="002C0D62" w:rsidRDefault="002C0D62" w:rsidP="002C0D62">
      <w:r>
        <w:t>A</w:t>
      </w:r>
      <w:r w:rsidR="002C5329">
        <w:t>s service tier we have a</w:t>
      </w:r>
      <w:r>
        <w:t xml:space="preserve"> Asp.NET Web API. This tier is boosted with Net Topology Suit which provide a rich set of GIS operations. I</w:t>
      </w:r>
      <w:r w:rsidR="002514A1">
        <w:t>t also provide GeoJSON support.</w:t>
      </w:r>
      <w:r w:rsidR="00C656C9">
        <w:t xml:space="preserve"> With this in place we have the possibility to provide OGC formats.</w:t>
      </w:r>
    </w:p>
    <w:p w:rsidR="00771544" w:rsidRDefault="00771544" w:rsidP="00771544">
      <w:pPr>
        <w:pStyle w:val="Heading2"/>
      </w:pPr>
      <w:r>
        <w:t>Data Tier</w:t>
      </w:r>
    </w:p>
    <w:p w:rsidR="002514A1" w:rsidRPr="002C0D62" w:rsidRDefault="002514A1" w:rsidP="002C0D62">
      <w:r>
        <w:t>The database is a SQL Server where we use the spatial datatypes SQL Server provides. Using the spatial formats in SQL Server gives us better quality (i</w:t>
      </w:r>
      <w:r w:rsidR="00BA454B">
        <w:t xml:space="preserve"> </w:t>
      </w:r>
      <w:r>
        <w:t>e spatial constraints), ability to spatial filter etc. We will go into SQL Server and spatial in another article deeper.</w:t>
      </w:r>
    </w:p>
    <w:p w:rsidR="0044580D" w:rsidRPr="0044580D" w:rsidRDefault="002C0D62" w:rsidP="0044580D">
      <w:pPr>
        <w:rPr>
          <w:i/>
        </w:rPr>
      </w:pPr>
      <w:r>
        <w:object w:dxaOrig="6860" w:dyaOrig="77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327.75pt" o:ole="">
            <v:imagedata r:id="rId5" o:title=""/>
          </v:shape>
          <o:OLEObject Type="Embed" ProgID="Visio.Drawing.15" ShapeID="_x0000_i1025" DrawAspect="Content" ObjectID="_1543170594" r:id="rId6"/>
        </w:object>
      </w:r>
    </w:p>
    <w:p w:rsidR="00C43F17" w:rsidRDefault="00C43F17" w:rsidP="00C43F17">
      <w:pPr>
        <w:pStyle w:val="Heading1"/>
      </w:pPr>
      <w:r>
        <w:t>Wrap up</w:t>
      </w:r>
    </w:p>
    <w:p w:rsidR="00250BA8" w:rsidRDefault="003A67A2" w:rsidP="00250BA8">
      <w:r>
        <w:t>With the techniques and framework in place, it is prett</w:t>
      </w:r>
      <w:r w:rsidR="00B836C3">
        <w:t xml:space="preserve">y straight forward to implement. The implementation is as </w:t>
      </w:r>
      <w:r w:rsidR="00010B87">
        <w:t>simple as possible and it provides possibility to extend the PogoRent3000 system.</w:t>
      </w:r>
    </w:p>
    <w:p w:rsidR="003958BD" w:rsidRPr="00250BA8" w:rsidRDefault="003958BD" w:rsidP="00250BA8">
      <w:r>
        <w:t>Happy pogoing!</w:t>
      </w:r>
      <w:bookmarkStart w:id="0" w:name="_GoBack"/>
      <w:bookmarkEnd w:id="0"/>
    </w:p>
    <w:sectPr w:rsidR="003958BD" w:rsidRPr="00250BA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D56D6E"/>
    <w:multiLevelType w:val="hybridMultilevel"/>
    <w:tmpl w:val="B846F1F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3F17"/>
    <w:rsid w:val="00010B87"/>
    <w:rsid w:val="001818D6"/>
    <w:rsid w:val="001F24C8"/>
    <w:rsid w:val="00202481"/>
    <w:rsid w:val="00250BA8"/>
    <w:rsid w:val="002514A1"/>
    <w:rsid w:val="002A3FEC"/>
    <w:rsid w:val="002C0D62"/>
    <w:rsid w:val="002C5329"/>
    <w:rsid w:val="0032264F"/>
    <w:rsid w:val="003958BD"/>
    <w:rsid w:val="003A67A2"/>
    <w:rsid w:val="0044580D"/>
    <w:rsid w:val="004D4777"/>
    <w:rsid w:val="00535C91"/>
    <w:rsid w:val="0055287C"/>
    <w:rsid w:val="00771544"/>
    <w:rsid w:val="00787504"/>
    <w:rsid w:val="007B0438"/>
    <w:rsid w:val="00973528"/>
    <w:rsid w:val="00AB08EB"/>
    <w:rsid w:val="00AC5883"/>
    <w:rsid w:val="00B836C3"/>
    <w:rsid w:val="00BA454B"/>
    <w:rsid w:val="00BB04D5"/>
    <w:rsid w:val="00BD45EB"/>
    <w:rsid w:val="00BF1095"/>
    <w:rsid w:val="00C43F17"/>
    <w:rsid w:val="00C656C9"/>
    <w:rsid w:val="00CF326E"/>
    <w:rsid w:val="00DF0EA7"/>
    <w:rsid w:val="00E166D9"/>
    <w:rsid w:val="00E57147"/>
    <w:rsid w:val="00EC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79A3C9"/>
  <w15:chartTrackingRefBased/>
  <w15:docId w15:val="{8F6F4E01-C462-496D-B181-050E9A8166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3F1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5287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5287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3F1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3F1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3F17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sid w:val="00C43F17"/>
    <w:rPr>
      <w:smallCaps/>
      <w:color w:val="5A5A5A" w:themeColor="text1" w:themeTint="A5"/>
    </w:rPr>
  </w:style>
  <w:style w:type="paragraph" w:styleId="Title">
    <w:name w:val="Title"/>
    <w:basedOn w:val="Normal"/>
    <w:next w:val="Normal"/>
    <w:link w:val="TitleChar"/>
    <w:uiPriority w:val="10"/>
    <w:qFormat/>
    <w:rsid w:val="00C43F1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3F1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C588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55287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5287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4</TotalTime>
  <Pages>2</Pages>
  <Words>277</Words>
  <Characters>1581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hlen, Per</dc:creator>
  <cp:keywords/>
  <dc:description/>
  <cp:lastModifiedBy>Fahlen, Per</cp:lastModifiedBy>
  <cp:revision>34</cp:revision>
  <dcterms:created xsi:type="dcterms:W3CDTF">2016-11-28T08:56:00Z</dcterms:created>
  <dcterms:modified xsi:type="dcterms:W3CDTF">2016-12-13T20:43:00Z</dcterms:modified>
</cp:coreProperties>
</file>